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 xml:space="preserve">[SRS] [Tên nhóm] </w:t>
                </w:r>
                <w:r>
                  <w:t>Quản lý khách sạn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Phân tích chức năng</w:t>
                </w:r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r>
                  <w:t>Thiết kế chức năng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ú Phạm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r>
                  <w:t xml:space="preserve">Thiết kế </w:t>
                </w:r>
                <w:r w:rsidR="00796742">
                  <w:t>chi tiết các chức năng hệ thống quản lý khách sạn.</w:t>
                </w:r>
              </w:p>
            </w:tc>
          </w:tr>
        </w:tbl>
        <w:p w:rsidR="00990E65" w:rsidRDefault="00A107E6" w:rsidP="001F0ACC">
          <w:pPr>
            <w:pStyle w:val="MyTable"/>
          </w:pPr>
        </w:p>
      </w:sdtContent>
    </w:sdt>
    <w:p w:rsidR="007277AA" w:rsidRDefault="00124F3A" w:rsidP="004E1149">
      <w:pPr>
        <w:pStyle w:val="TuStyle-Title1"/>
      </w:pPr>
      <w:r>
        <w:t>Kiến trúc hệ thống</w:t>
      </w:r>
    </w:p>
    <w:p w:rsidR="00AC18C2" w:rsidRDefault="00AC18C2" w:rsidP="00AC18C2">
      <w:pPr>
        <w:pStyle w:val="TuNormal"/>
        <w:rPr>
          <w:b/>
        </w:rPr>
      </w:pPr>
      <w:r w:rsidRPr="00AC18C2">
        <w:rPr>
          <w:b/>
        </w:rPr>
        <w:t>Kiến trúc chung</w:t>
      </w:r>
    </w:p>
    <w:p w:rsidR="00A90085" w:rsidRPr="00A90085" w:rsidRDefault="00A90085" w:rsidP="00A90085">
      <w:pPr>
        <w:pStyle w:val="TuNormal"/>
        <w:numPr>
          <w:ilvl w:val="2"/>
          <w:numId w:val="17"/>
        </w:numPr>
      </w:pPr>
      <w:r w:rsidRPr="00A90085">
        <w:t>Sơ đồ khối chung</w:t>
      </w:r>
    </w:p>
    <w:p w:rsidR="00687A62" w:rsidRDefault="00A90085" w:rsidP="00687A62">
      <w:pPr>
        <w:pStyle w:val="TuNormal"/>
        <w:keepNext/>
        <w:numPr>
          <w:ilvl w:val="0"/>
          <w:numId w:val="0"/>
        </w:numPr>
        <w:ind w:left="2016" w:hanging="1656"/>
      </w:pPr>
      <w:r>
        <w:rPr>
          <w:b/>
          <w:noProof/>
        </w:rPr>
        <w:lastRenderedPageBreak/>
        <w:drawing>
          <wp:inline distT="0" distB="0" distL="0" distR="0">
            <wp:extent cx="6301515" cy="3313786"/>
            <wp:effectExtent l="0" t="0" r="444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98" cy="3329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0085" w:rsidRPr="00687A62" w:rsidRDefault="00687A62" w:rsidP="00687A62">
      <w:pPr>
        <w:pStyle w:val="Caption"/>
        <w:rPr>
          <w:b w:val="0"/>
        </w:rPr>
      </w:pPr>
      <w:r w:rsidRPr="00687A62">
        <w:rPr>
          <w:b w:val="0"/>
        </w:rPr>
        <w:t xml:space="preserve">Hình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>
        <w:rPr>
          <w:b w:val="0"/>
          <w:noProof/>
        </w:rPr>
        <w:t>1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Sơ đồ khối chung</w:t>
      </w:r>
    </w:p>
    <w:p w:rsidR="00AC18C2" w:rsidRDefault="00AC18C2" w:rsidP="00AC18C2">
      <w:pPr>
        <w:pStyle w:val="TuNormal"/>
        <w:numPr>
          <w:ilvl w:val="2"/>
          <w:numId w:val="17"/>
        </w:numPr>
      </w:pPr>
      <w:r>
        <w:t>Sơ đồ lớp khối DAO</w:t>
      </w:r>
    </w:p>
    <w:p w:rsidR="00687A62" w:rsidRDefault="00AC18C2" w:rsidP="00687A62">
      <w:pPr>
        <w:pStyle w:val="TuNormal"/>
        <w:keepNext/>
        <w:numPr>
          <w:ilvl w:val="0"/>
          <w:numId w:val="0"/>
        </w:numPr>
        <w:ind w:left="2016"/>
      </w:pPr>
      <w:r>
        <w:rPr>
          <w:noProof/>
        </w:rPr>
        <w:drawing>
          <wp:inline distT="0" distB="0" distL="0" distR="0">
            <wp:extent cx="4399544" cy="3277427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859" cy="3282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18C2" w:rsidRPr="00687A62" w:rsidRDefault="00687A62" w:rsidP="00687A62">
      <w:pPr>
        <w:pStyle w:val="Caption"/>
        <w:rPr>
          <w:b w:val="0"/>
        </w:rPr>
      </w:pPr>
      <w:r w:rsidRPr="00687A62">
        <w:rPr>
          <w:b w:val="0"/>
        </w:rPr>
        <w:t xml:space="preserve">Hình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 w:rsidRPr="00687A62">
        <w:rPr>
          <w:b w:val="0"/>
          <w:noProof/>
        </w:rPr>
        <w:t>2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Sơ đồ khối DAO</w:t>
      </w:r>
    </w:p>
    <w:p w:rsidR="00AC18C2" w:rsidRDefault="00AC18C2" w:rsidP="00AC18C2">
      <w:pPr>
        <w:pStyle w:val="TuNormal"/>
        <w:numPr>
          <w:ilvl w:val="0"/>
          <w:numId w:val="0"/>
        </w:numPr>
        <w:ind w:left="2016"/>
      </w:pP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>Quản lý Phòng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lastRenderedPageBreak/>
        <w:t>Sơ đồ lớp hệ thống</w:t>
      </w:r>
    </w:p>
    <w:p w:rsidR="000976C9" w:rsidRDefault="00687A62" w:rsidP="000976C9">
      <w:pPr>
        <w:pStyle w:val="TuNormal"/>
        <w:keepNext/>
        <w:numPr>
          <w:ilvl w:val="0"/>
          <w:numId w:val="0"/>
        </w:numPr>
        <w:ind w:left="129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58860</wp:posOffset>
                </wp:positionH>
                <wp:positionV relativeFrom="paragraph">
                  <wp:posOffset>1343134</wp:posOffset>
                </wp:positionV>
                <wp:extent cx="1923415" cy="749096"/>
                <wp:effectExtent l="0" t="0" r="635" b="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415" cy="7490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3D5F73" id="Rectangle 10" o:spid="_x0000_s1026" style="position:absolute;margin-left:233pt;margin-top:105.75pt;width:151.45pt;height:5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" fillcolor="white [3212]" stroked="f" strokeweight="2pt"/>
            </w:pict>
          </mc:Fallback>
        </mc:AlternateContent>
      </w:r>
      <w:r w:rsidR="00A90085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88D1D0" wp14:editId="2EE5F387">
                <wp:simplePos x="0" y="0"/>
                <wp:positionH relativeFrom="column">
                  <wp:posOffset>2509114</wp:posOffset>
                </wp:positionH>
                <wp:positionV relativeFrom="paragraph">
                  <wp:posOffset>2223008</wp:posOffset>
                </wp:positionV>
                <wp:extent cx="3445459" cy="1404518"/>
                <wp:effectExtent l="0" t="0" r="3175" b="571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5459" cy="140451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0CE935" id="Rectangle 12" o:spid="_x0000_s1026" style="position:absolute;margin-left:197.55pt;margin-top:175.05pt;width:271.3pt;height:110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" fillcolor="white [3212]" stroked="f" strokeweight="2pt"/>
            </w:pict>
          </mc:Fallback>
        </mc:AlternateContent>
      </w:r>
      <w:r w:rsidR="00A90085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D8279E8" wp14:editId="518B8389">
                <wp:simplePos x="0" y="0"/>
                <wp:positionH relativeFrom="column">
                  <wp:posOffset>4908017</wp:posOffset>
                </wp:positionH>
                <wp:positionV relativeFrom="paragraph">
                  <wp:posOffset>1610030</wp:posOffset>
                </wp:positionV>
                <wp:extent cx="1923898" cy="680313"/>
                <wp:effectExtent l="0" t="0" r="635" b="5715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898" cy="68031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DCF288" id="Rectangle 11" o:spid="_x0000_s1026" style="position:absolute;margin-left:386.45pt;margin-top:126.75pt;width:151.5pt;height:5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" fillcolor="white [3212]" stroked="f" strokeweight="2pt"/>
            </w:pict>
          </mc:Fallback>
        </mc:AlternateContent>
      </w:r>
      <w:r w:rsidR="00E54A5B">
        <w:object w:dxaOrig="16066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7" type="#_x0000_t75" style="width:467.45pt;height:282.65pt" o:ole="">
            <v:imagedata r:id="rId9" o:title=""/>
          </v:shape>
          <o:OLEObject Type="Embed" ProgID="Visio.Drawing.15" ShapeID="_x0000_i1097" DrawAspect="Content" ObjectID="_1572519644" r:id="rId10"/>
        </w:object>
      </w:r>
    </w:p>
    <w:p w:rsidR="00E54A5B" w:rsidRDefault="000976C9" w:rsidP="000976C9">
      <w:pPr>
        <w:pStyle w:val="Caption"/>
      </w:pPr>
      <w:r>
        <w:t xml:space="preserve">Hình </w:t>
      </w:r>
      <w:r w:rsidR="00A107E6">
        <w:fldChar w:fldCharType="begin"/>
      </w:r>
      <w:r w:rsidR="00A107E6">
        <w:instrText xml:space="preserve"> SEQ Hình \* ARABIC </w:instrText>
      </w:r>
      <w:r w:rsidR="00A107E6">
        <w:fldChar w:fldCharType="separate"/>
      </w:r>
      <w:r w:rsidR="00687A62">
        <w:rPr>
          <w:noProof/>
        </w:rPr>
        <w:t>3</w:t>
      </w:r>
      <w:r w:rsidR="00A107E6">
        <w:rPr>
          <w:noProof/>
        </w:rPr>
        <w:fldChar w:fldCharType="end"/>
      </w:r>
      <w:r>
        <w:t xml:space="preserve"> Kiến trúc </w:t>
      </w:r>
      <w:r w:rsidR="00687A62">
        <w:t>phân hệ quản lý phòng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P</w:t>
      </w:r>
      <w:r>
        <w:rPr>
          <w:b/>
        </w:rPr>
        <w:t>hong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</w:t>
      </w:r>
      <w:r w:rsidRPr="00B9278F">
        <w:t>1</w:t>
      </w:r>
      <w:r>
        <w:t>, …..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0976C9" w:rsidRDefault="00776F27" w:rsidP="00687A62">
      <w:pPr>
        <w:pStyle w:val="SubTitle1"/>
        <w:ind w:hanging="1170"/>
      </w:pPr>
      <w:r>
        <w:object w:dxaOrig="14520" w:dyaOrig="13156">
          <v:shape id="_x0000_i1096" type="#_x0000_t75" style="width:452.4pt;height:408.9pt" o:ole="">
            <v:imagedata r:id="rId11" o:title=""/>
          </v:shape>
          <o:OLEObject Type="Embed" ProgID="Visio.Drawing.15" ShapeID="_x0000_i1096" DrawAspect="Content" ObjectID="_1572519645" r:id="rId12"/>
        </w:object>
      </w:r>
    </w:p>
    <w:p w:rsidR="00715417" w:rsidRDefault="000976C9" w:rsidP="000976C9">
      <w:pPr>
        <w:pStyle w:val="Caption"/>
      </w:pPr>
      <w:bookmarkStart w:id="0" w:name="_Ref497621772"/>
      <w:r>
        <w:t xml:space="preserve">Hình </w:t>
      </w:r>
      <w:r w:rsidR="00A107E6">
        <w:fldChar w:fldCharType="begin"/>
      </w:r>
      <w:r w:rsidR="00A107E6">
        <w:instrText xml:space="preserve"> SEQ Hình \* ARABIC </w:instrText>
      </w:r>
      <w:r w:rsidR="00A107E6">
        <w:fldChar w:fldCharType="separate"/>
      </w:r>
      <w:r w:rsidR="00687A62">
        <w:rPr>
          <w:noProof/>
        </w:rPr>
        <w:t>4</w:t>
      </w:r>
      <w:r w:rsidR="00A107E6">
        <w:rPr>
          <w:noProof/>
        </w:rPr>
        <w:fldChar w:fldCharType="end"/>
      </w:r>
      <w:r>
        <w:t xml:space="preserve"> Kiến trúc chi tiết Quản lý Phòng</w:t>
      </w:r>
      <w:bookmarkEnd w:id="0"/>
    </w:p>
    <w:p w:rsidR="00E54A5B" w:rsidRDefault="00E54A5B" w:rsidP="00F14B9B">
      <w:pPr>
        <w:pStyle w:val="TuNormal"/>
      </w:pPr>
      <w:r>
        <w:t>Quản lý khách hàng</w:t>
      </w:r>
    </w:p>
    <w:p w:rsidR="00A353AC" w:rsidRDefault="00A353AC" w:rsidP="00A353AC">
      <w:pPr>
        <w:pStyle w:val="TuNormal"/>
        <w:numPr>
          <w:ilvl w:val="2"/>
          <w:numId w:val="17"/>
        </w:numPr>
      </w:pPr>
      <w:r>
        <w:t>Sơ đồ hệ thống</w:t>
      </w:r>
    </w:p>
    <w:p w:rsidR="008C5905" w:rsidRDefault="00F14B9B" w:rsidP="00A353AC">
      <w:pPr>
        <w:pStyle w:val="TuNormal"/>
        <w:numPr>
          <w:ilvl w:val="2"/>
          <w:numId w:val="17"/>
        </w:numPr>
      </w:pPr>
      <w:r w:rsidRPr="00F14B9B">
        <w:t>Sơ đồ lớp chi tiết – Quản lý khách hàng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Pr="00F14B9B">
        <w:rPr>
          <w:b/>
        </w:rPr>
        <w:t>DCLS_KhachHang</w:t>
      </w:r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r>
        <w:t>Thành phần giao diện</w:t>
      </w:r>
      <w:r w:rsidR="00E33DA0">
        <w:t xml:space="preserve">  - View</w:t>
      </w:r>
    </w:p>
    <w:p w:rsidR="00055332" w:rsidRDefault="00055332" w:rsidP="00055332">
      <w:pPr>
        <w:pStyle w:val="TuNormal"/>
      </w:pPr>
      <w:r>
        <w:t>Quản lý phòng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Phong_01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r>
        <w:t>Màn hình danh sách phòng</w:t>
      </w:r>
    </w:p>
    <w:p w:rsidR="001E5EB1" w:rsidRDefault="00641753" w:rsidP="00641753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561463" cy="2518690"/>
            <wp:effectExtent l="0" t="0" r="127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3194" cy="2524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Mô tả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Danh sách control tìm kiếm thông tin, bao gồm tìm theo nhiều tiêu chí, phòng sẳn sàng hoặc không sẳn sàng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 xml:space="preserve">Danh sách các phòng biểu diễn dưới dạng lưới (grid) với dòng và cột. </w:t>
            </w:r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641753" w:rsidTr="006C5FB2">
        <w:tc>
          <w:tcPr>
            <w:tcW w:w="763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41753" w:rsidRDefault="00641753" w:rsidP="001E5EB1">
            <w:pPr>
              <w:pStyle w:val="MyTable1"/>
            </w:pPr>
            <w:r>
              <w:t>Thêm một phòng mới. Nó điều hướng qua một trang mới, trang thêm thông tin phòng.</w:t>
            </w:r>
          </w:p>
        </w:tc>
      </w:tr>
    </w:tbl>
    <w:p w:rsidR="001E5EB1" w:rsidRDefault="002279E0" w:rsidP="002279E0">
      <w:pPr>
        <w:pStyle w:val="TuNormal"/>
        <w:numPr>
          <w:ilvl w:val="2"/>
          <w:numId w:val="17"/>
        </w:numPr>
      </w:pPr>
      <w:r>
        <w:t>Màn hình thông tin chi tiết phòng</w:t>
      </w:r>
    </w:p>
    <w:p w:rsidR="0053256A" w:rsidRDefault="00EB3D7C" w:rsidP="00EB3D7C">
      <w:pPr>
        <w:pStyle w:val="SubTitle1"/>
        <w:ind w:left="1296"/>
      </w:pPr>
      <w:r>
        <w:rPr>
          <w:noProof/>
        </w:rPr>
        <w:lastRenderedPageBreak/>
        <w:drawing>
          <wp:inline distT="0" distB="0" distL="0" distR="0">
            <wp:extent cx="4744528" cy="339466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864" cy="3400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9E0" w:rsidRPr="001E5EB1" w:rsidRDefault="002279E0" w:rsidP="002279E0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279E0" w:rsidRDefault="002279E0" w:rsidP="007546F4">
            <w:pPr>
              <w:pStyle w:val="MyTable1"/>
            </w:pPr>
            <w:r>
              <w:t>Mô tả</w:t>
            </w:r>
          </w:p>
        </w:tc>
      </w:tr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2279E0" w:rsidRDefault="002279E0" w:rsidP="007546F4">
            <w:pPr>
              <w:pStyle w:val="MyTable1"/>
            </w:pPr>
            <w:r>
              <w:t>Hình đại diện phòng, thông tin cơ bản như tên phòng, đánh giá</w:t>
            </w:r>
          </w:p>
        </w:tc>
      </w:tr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279E0" w:rsidRDefault="002279E0" w:rsidP="007546F4">
            <w:pPr>
              <w:pStyle w:val="MyTable1"/>
            </w:pPr>
            <w:r>
              <w:t xml:space="preserve">Thông tin chung phòng như: mô tả, kiểu phòng, trạng thái, màu sắc,… </w:t>
            </w:r>
          </w:p>
        </w:tc>
      </w:tr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279E0" w:rsidRDefault="002279E0" w:rsidP="007546F4">
            <w:pPr>
              <w:pStyle w:val="MyTable1"/>
            </w:pPr>
            <w:r>
              <w:t>Danh các hình ảnh chi tiết của phòng</w:t>
            </w:r>
          </w:p>
        </w:tc>
      </w:tr>
      <w:tr w:rsidR="00EB3D7C" w:rsidTr="007546F4">
        <w:tc>
          <w:tcPr>
            <w:tcW w:w="763" w:type="dxa"/>
          </w:tcPr>
          <w:p w:rsidR="00EB3D7C" w:rsidRDefault="00EB3D7C" w:rsidP="007546F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EB3D7C" w:rsidRDefault="00EB3D7C" w:rsidP="007546F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EB3D7C" w:rsidRDefault="00EB3D7C" w:rsidP="007546F4">
            <w:pPr>
              <w:pStyle w:val="MyTable1"/>
            </w:pPr>
            <w:r>
              <w:t>Nếu người dùng muốn chỉnh sửa thông tin trực tiếp</w:t>
            </w:r>
          </w:p>
        </w:tc>
      </w:tr>
      <w:tr w:rsidR="00EB3D7C" w:rsidTr="007546F4">
        <w:tc>
          <w:tcPr>
            <w:tcW w:w="763" w:type="dxa"/>
          </w:tcPr>
          <w:p w:rsidR="00EB3D7C" w:rsidRDefault="00EB3D7C" w:rsidP="007546F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EB3D7C" w:rsidRDefault="00EB3D7C" w:rsidP="007546F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EB3D7C" w:rsidRDefault="00EB3D7C" w:rsidP="007546F4">
            <w:pPr>
              <w:pStyle w:val="MyTable1"/>
            </w:pPr>
            <w:r>
              <w:t>Nếu người dùng muốn lưu những thông tin cần chỉnh sửa.</w:t>
            </w:r>
          </w:p>
        </w:tc>
      </w:tr>
    </w:tbl>
    <w:p w:rsidR="005010FD" w:rsidRDefault="005A2C51" w:rsidP="00CA2B1A">
      <w:pPr>
        <w:pStyle w:val="TuStyle-Title1"/>
      </w:pPr>
      <w:r>
        <w:t>L</w:t>
      </w:r>
      <w:r w:rsidR="005010FD">
        <w:t>uồng xử lý</w:t>
      </w:r>
      <w:r>
        <w:t xml:space="preserve">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8540"/>
      </w:tblGrid>
      <w:tr w:rsidR="005010FD" w:rsidTr="00E621F3">
        <w:tc>
          <w:tcPr>
            <w:tcW w:w="1260" w:type="dxa"/>
            <w:shd w:val="clear" w:color="auto" w:fill="BFBFBF" w:themeFill="background1" w:themeFillShade="BF"/>
          </w:tcPr>
          <w:p w:rsidR="005010FD" w:rsidRDefault="005010FD" w:rsidP="005010FD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5010FD" w:rsidRPr="00E621F3" w:rsidRDefault="005010FD" w:rsidP="005010FD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5010FD" w:rsidTr="00E621F3">
        <w:tc>
          <w:tcPr>
            <w:tcW w:w="1260" w:type="dxa"/>
            <w:shd w:val="clear" w:color="auto" w:fill="BFBFBF" w:themeFill="background1" w:themeFillShade="BF"/>
          </w:tcPr>
          <w:p w:rsidR="005010FD" w:rsidRDefault="005010FD" w:rsidP="005010FD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5010FD" w:rsidRPr="00E621F3" w:rsidRDefault="005A2C51" w:rsidP="005010FD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5010FD" w:rsidTr="00E621F3">
        <w:tc>
          <w:tcPr>
            <w:tcW w:w="1260" w:type="dxa"/>
            <w:shd w:val="clear" w:color="auto" w:fill="BFBFBF" w:themeFill="background1" w:themeFillShade="BF"/>
          </w:tcPr>
          <w:p w:rsidR="005010FD" w:rsidRDefault="005A2C51" w:rsidP="005010FD">
            <w:pPr>
              <w:pStyle w:val="MyTable"/>
            </w:pPr>
            <w:r>
              <w:lastRenderedPageBreak/>
              <w:t>Tên chức năng</w:t>
            </w:r>
          </w:p>
        </w:tc>
        <w:tc>
          <w:tcPr>
            <w:tcW w:w="7650" w:type="dxa"/>
          </w:tcPr>
          <w:p w:rsidR="005010FD" w:rsidRDefault="005A2C51" w:rsidP="005010FD">
            <w:pPr>
              <w:pStyle w:val="MyTable"/>
            </w:pPr>
            <w:r>
              <w:t>Thêm phòng</w:t>
            </w:r>
          </w:p>
        </w:tc>
      </w:tr>
      <w:tr w:rsidR="00CA5D15" w:rsidTr="00E621F3">
        <w:tc>
          <w:tcPr>
            <w:tcW w:w="1260" w:type="dxa"/>
            <w:shd w:val="clear" w:color="auto" w:fill="BFBFBF" w:themeFill="background1" w:themeFillShade="BF"/>
          </w:tcPr>
          <w:p w:rsidR="00CA5D15" w:rsidRDefault="00CA5D15" w:rsidP="005010FD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CA5D15" w:rsidRDefault="00CA5D15" w:rsidP="005010FD">
            <w:pPr>
              <w:pStyle w:val="MyTable"/>
            </w:pPr>
            <w:r>
              <w:t>Chức năng thêm thông tin phòng mới , mô hình thể hiện tương tác với các thành phần khác trong hệ thống.</w:t>
            </w:r>
          </w:p>
        </w:tc>
      </w:tr>
      <w:tr w:rsidR="005010FD" w:rsidTr="00E621F3">
        <w:tc>
          <w:tcPr>
            <w:tcW w:w="1260" w:type="dxa"/>
            <w:shd w:val="clear" w:color="auto" w:fill="BFBFBF" w:themeFill="background1" w:themeFillShade="BF"/>
          </w:tcPr>
          <w:p w:rsidR="005010FD" w:rsidRDefault="005A2C51" w:rsidP="005010FD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5010FD" w:rsidRDefault="00A107E6" w:rsidP="005010FD">
            <w:pPr>
              <w:pStyle w:val="MyTable"/>
            </w:pPr>
            <w:r>
              <w:object w:dxaOrig="12630" w:dyaOrig="7215">
                <v:shape id="_x0000_i1106" type="#_x0000_t75" style="width:416.4pt;height:238.05pt" o:ole="">
                  <v:imagedata r:id="rId15" o:title=""/>
                </v:shape>
                <o:OLEObject Type="Embed" ProgID="PBrush" ShapeID="_x0000_i1106" DrawAspect="Content" ObjectID="_1572519646" r:id="rId16"/>
              </w:object>
            </w:r>
          </w:p>
        </w:tc>
        <w:bookmarkStart w:id="1" w:name="_GoBack"/>
        <w:bookmarkEnd w:id="1"/>
      </w:tr>
    </w:tbl>
    <w:p w:rsidR="005010FD" w:rsidRDefault="005010FD" w:rsidP="005010FD">
      <w:pPr>
        <w:pStyle w:val="TuNormal"/>
        <w:numPr>
          <w:ilvl w:val="0"/>
          <w:numId w:val="0"/>
        </w:numPr>
        <w:ind w:left="1296"/>
      </w:pPr>
    </w:p>
    <w:p w:rsidR="002279E0" w:rsidRDefault="00CA2B1A" w:rsidP="00CA2B1A">
      <w:pPr>
        <w:pStyle w:val="TuStyle-Title1"/>
      </w:pPr>
      <w:r>
        <w:t>Thành phần Service</w:t>
      </w:r>
    </w:p>
    <w:p w:rsidR="008C5E14" w:rsidRDefault="008C5E14" w:rsidP="008C5E14">
      <w:pPr>
        <w:pStyle w:val="TuNormal"/>
      </w:pPr>
      <w:r>
        <w:t>Lớp PhongVipService</w:t>
      </w:r>
    </w:p>
    <w:p w:rsidR="008C5E14" w:rsidRDefault="008C5E14" w:rsidP="008C5E14">
      <w:pPr>
        <w:pStyle w:val="TuNormal"/>
        <w:numPr>
          <w:ilvl w:val="2"/>
          <w:numId w:val="17"/>
        </w:numPr>
      </w:pPr>
      <w:r>
        <w:t>Phương thức ThemPhong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621F3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621F3" w:rsidRDefault="00E621F3" w:rsidP="000B0DEA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E621F3" w:rsidRPr="00E621F3" w:rsidRDefault="00E621F3" w:rsidP="000B0DEA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B0DEA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B0DEA" w:rsidRPr="00E621F3" w:rsidRDefault="00E621F3" w:rsidP="000B0DEA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2</w:t>
            </w:r>
          </w:p>
        </w:tc>
      </w:tr>
      <w:tr w:rsidR="000B0DEA" w:rsidTr="00A733C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B0DEA" w:rsidRDefault="000B0DEA" w:rsidP="000B0DEA">
            <w:pPr>
              <w:pStyle w:val="MyTable"/>
            </w:pPr>
            <w:r>
              <w:t>ThemPhong</w:t>
            </w:r>
          </w:p>
        </w:tc>
      </w:tr>
      <w:tr w:rsidR="00E621F3" w:rsidTr="00A733C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621F3" w:rsidRDefault="00E621F3" w:rsidP="000B0DEA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E621F3" w:rsidRDefault="00E621F3" w:rsidP="000B0DEA">
            <w:pPr>
              <w:pStyle w:val="MyTable"/>
            </w:pPr>
            <w:r>
              <w:t>Chức năng thêm thông tin cho phòng mới</w:t>
            </w:r>
          </w:p>
        </w:tc>
      </w:tr>
      <w:tr w:rsidR="000B0DEA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lastRenderedPageBreak/>
              <w:t>Tham số</w:t>
            </w:r>
          </w:p>
        </w:tc>
        <w:tc>
          <w:tcPr>
            <w:tcW w:w="7290" w:type="dxa"/>
          </w:tcPr>
          <w:p w:rsidR="000B0DEA" w:rsidRDefault="000B0DEA" w:rsidP="000B0DEA">
            <w:pPr>
              <w:pStyle w:val="MyTable"/>
            </w:pPr>
            <w:r>
              <w:t>PhongVip</w:t>
            </w:r>
          </w:p>
        </w:tc>
      </w:tr>
      <w:tr w:rsidR="000B0DEA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B0DEA" w:rsidRDefault="00E621F3" w:rsidP="000B0DEA">
            <w:pPr>
              <w:pStyle w:val="MyTable"/>
            </w:pPr>
            <w:r>
              <w:t>int</w:t>
            </w:r>
          </w:p>
        </w:tc>
      </w:tr>
      <w:tr w:rsidR="000B0DEA" w:rsidTr="00A733C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342928" w:rsidRDefault="00A733C4" w:rsidP="000B0DEA">
            <w:pPr>
              <w:pStyle w:val="MyTable"/>
            </w:pPr>
            <w:r>
              <w:object w:dxaOrig="8161" w:dyaOrig="10666">
                <v:shape id="_x0000_i1028" type="#_x0000_t75" style="width:349.8pt;height:457.8pt" o:ole="">
                  <v:imagedata r:id="rId17" o:title=""/>
                </v:shape>
                <o:OLEObject Type="Embed" ProgID="Visio.Drawing.15" ShapeID="_x0000_i1028" DrawAspect="Content" ObjectID="_1572519647" r:id="rId18"/>
              </w:object>
            </w:r>
          </w:p>
        </w:tc>
      </w:tr>
    </w:tbl>
    <w:p w:rsidR="008C5E14" w:rsidRDefault="008C5E14" w:rsidP="008C5E14">
      <w:pPr>
        <w:pStyle w:val="TuNormal"/>
        <w:numPr>
          <w:ilvl w:val="0"/>
          <w:numId w:val="0"/>
        </w:numPr>
        <w:ind w:left="2016"/>
      </w:pPr>
    </w:p>
    <w:p w:rsidR="00CA2B1A" w:rsidRDefault="008C5E14" w:rsidP="008C5E14">
      <w:pPr>
        <w:pStyle w:val="TuNormal"/>
        <w:numPr>
          <w:ilvl w:val="2"/>
          <w:numId w:val="17"/>
        </w:numPr>
      </w:pPr>
      <w:r>
        <w:t>Phương thức XoaPhong</w:t>
      </w:r>
    </w:p>
    <w:p w:rsidR="00DF4F99" w:rsidRDefault="00E33DA0" w:rsidP="00CA2B1A">
      <w:pPr>
        <w:pStyle w:val="TuStyle-Title1"/>
        <w:numPr>
          <w:ilvl w:val="0"/>
          <w:numId w:val="0"/>
        </w:numPr>
        <w:ind w:left="576"/>
      </w:pPr>
      <w:r>
        <w:t>……………………..</w:t>
      </w:r>
    </w:p>
    <w:p w:rsidR="00E33DA0" w:rsidRDefault="000976C9" w:rsidP="000976C9">
      <w:pPr>
        <w:pStyle w:val="TuStyle-Title1"/>
      </w:pPr>
      <w:r>
        <w:t>Thành phần Model</w:t>
      </w:r>
    </w:p>
    <w:p w:rsidR="000976C9" w:rsidRDefault="000976C9" w:rsidP="000976C9">
      <w:pPr>
        <w:pStyle w:val="TuNormal"/>
      </w:pPr>
      <w:r>
        <w:lastRenderedPageBreak/>
        <w:t>Class PhongBase</w:t>
      </w:r>
    </w:p>
    <w:p w:rsidR="000976C9" w:rsidRDefault="000976C9" w:rsidP="000976C9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 w:rsidR="00D55545">
        <w:t xml:space="preserve">Hình </w:t>
      </w:r>
      <w:r w:rsidR="00D55545">
        <w:rPr>
          <w:noProof/>
        </w:rPr>
        <w:t>4</w:t>
      </w:r>
      <w:r w:rsidR="00D55545">
        <w:t xml:space="preserve"> Kiến trúc chi tiết Quản lý Phòng</w:t>
      </w:r>
      <w:r>
        <w:fldChar w:fldCharType="end"/>
      </w:r>
    </w:p>
    <w:p w:rsidR="000976C9" w:rsidRDefault="000976C9" w:rsidP="000976C9">
      <w:pPr>
        <w:pStyle w:val="TuNormal"/>
      </w:pPr>
      <w:r>
        <w:t>Class PhongVIP</w:t>
      </w:r>
    </w:p>
    <w:p w:rsidR="000976C9" w:rsidRDefault="000976C9" w:rsidP="000976C9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 w:rsidR="00D55545">
        <w:t xml:space="preserve">Hình </w:t>
      </w:r>
      <w:r w:rsidR="00D55545">
        <w:rPr>
          <w:noProof/>
        </w:rPr>
        <w:t>4</w:t>
      </w:r>
      <w:r w:rsidR="00D55545">
        <w:t xml:space="preserve"> Kiến trúc chi tiết Quản lý Phòng</w:t>
      </w:r>
      <w:r>
        <w:fldChar w:fldCharType="end"/>
      </w:r>
    </w:p>
    <w:p w:rsidR="000976C9" w:rsidRDefault="000976C9" w:rsidP="000976C9">
      <w:pPr>
        <w:pStyle w:val="TuNormal"/>
      </w:pPr>
      <w:r>
        <w:t>Class PhongBT</w:t>
      </w:r>
    </w:p>
    <w:p w:rsidR="000976C9" w:rsidRPr="00990E65" w:rsidRDefault="000976C9" w:rsidP="000976C9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 w:rsidR="00D55545">
        <w:t xml:space="preserve">Hình </w:t>
      </w:r>
      <w:r w:rsidR="00D55545">
        <w:rPr>
          <w:noProof/>
        </w:rPr>
        <w:t>4</w:t>
      </w:r>
      <w:r w:rsidR="00D55545">
        <w:t xml:space="preserve"> Kiến trúc chi tiết Quản lý Phòng</w:t>
      </w:r>
      <w:r>
        <w:fldChar w:fldCharType="end"/>
      </w:r>
    </w:p>
    <w:sectPr w:rsidR="000976C9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activeWritingStyle w:appName="MSWord" w:lang="en-US" w:vendorID="64" w:dllVersion="6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55332"/>
    <w:rsid w:val="000705E8"/>
    <w:rsid w:val="000976C9"/>
    <w:rsid w:val="000B0DEA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A0E31"/>
    <w:rsid w:val="001E00A7"/>
    <w:rsid w:val="001E5EB1"/>
    <w:rsid w:val="001F0ACC"/>
    <w:rsid w:val="00201A91"/>
    <w:rsid w:val="0022676A"/>
    <w:rsid w:val="002279E0"/>
    <w:rsid w:val="002723AE"/>
    <w:rsid w:val="00272B41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0FD"/>
    <w:rsid w:val="00501A42"/>
    <w:rsid w:val="005128C9"/>
    <w:rsid w:val="005250D8"/>
    <w:rsid w:val="00526FD7"/>
    <w:rsid w:val="0053256A"/>
    <w:rsid w:val="00545225"/>
    <w:rsid w:val="005A2C51"/>
    <w:rsid w:val="005C0B73"/>
    <w:rsid w:val="005E3A68"/>
    <w:rsid w:val="005E497B"/>
    <w:rsid w:val="005E5853"/>
    <w:rsid w:val="005F0E23"/>
    <w:rsid w:val="00606479"/>
    <w:rsid w:val="0064027A"/>
    <w:rsid w:val="00641753"/>
    <w:rsid w:val="00653F9D"/>
    <w:rsid w:val="00664D00"/>
    <w:rsid w:val="00683CFE"/>
    <w:rsid w:val="00687A62"/>
    <w:rsid w:val="0069091F"/>
    <w:rsid w:val="00691A82"/>
    <w:rsid w:val="006C5FB2"/>
    <w:rsid w:val="006E0021"/>
    <w:rsid w:val="006E34DB"/>
    <w:rsid w:val="006F656D"/>
    <w:rsid w:val="007134B1"/>
    <w:rsid w:val="00715417"/>
    <w:rsid w:val="00716C01"/>
    <w:rsid w:val="007233A9"/>
    <w:rsid w:val="007277AA"/>
    <w:rsid w:val="00776F27"/>
    <w:rsid w:val="00796742"/>
    <w:rsid w:val="007E58D3"/>
    <w:rsid w:val="00812BA3"/>
    <w:rsid w:val="00857197"/>
    <w:rsid w:val="008C5905"/>
    <w:rsid w:val="008C5E14"/>
    <w:rsid w:val="008F333B"/>
    <w:rsid w:val="00985201"/>
    <w:rsid w:val="00990E65"/>
    <w:rsid w:val="009A4500"/>
    <w:rsid w:val="009C254D"/>
    <w:rsid w:val="009F3F79"/>
    <w:rsid w:val="00A075E8"/>
    <w:rsid w:val="00A107E6"/>
    <w:rsid w:val="00A353AC"/>
    <w:rsid w:val="00A431E3"/>
    <w:rsid w:val="00A507F6"/>
    <w:rsid w:val="00A733C4"/>
    <w:rsid w:val="00A854C4"/>
    <w:rsid w:val="00A90085"/>
    <w:rsid w:val="00A96CEE"/>
    <w:rsid w:val="00AB552D"/>
    <w:rsid w:val="00AC18C2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165AC"/>
    <w:rsid w:val="00C37EC7"/>
    <w:rsid w:val="00C63029"/>
    <w:rsid w:val="00CA2B1A"/>
    <w:rsid w:val="00CA55BD"/>
    <w:rsid w:val="00CA5D15"/>
    <w:rsid w:val="00CA7BE4"/>
    <w:rsid w:val="00CB4846"/>
    <w:rsid w:val="00D00FFB"/>
    <w:rsid w:val="00D01F2F"/>
    <w:rsid w:val="00D200F6"/>
    <w:rsid w:val="00D32D61"/>
    <w:rsid w:val="00D55545"/>
    <w:rsid w:val="00D77D08"/>
    <w:rsid w:val="00D92C1E"/>
    <w:rsid w:val="00D970A0"/>
    <w:rsid w:val="00DB4D06"/>
    <w:rsid w:val="00DF4F99"/>
    <w:rsid w:val="00DF7838"/>
    <w:rsid w:val="00E01493"/>
    <w:rsid w:val="00E33DA0"/>
    <w:rsid w:val="00E54A5B"/>
    <w:rsid w:val="00E621F3"/>
    <w:rsid w:val="00E76878"/>
    <w:rsid w:val="00EB3D7C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742E25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  <w:style w:type="character" w:styleId="Hyperlink">
    <w:name w:val="Hyperlink"/>
    <w:basedOn w:val="DefaultParagraphFont"/>
    <w:uiPriority w:val="99"/>
    <w:unhideWhenUsed/>
    <w:rsid w:val="00272B4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2.vsdx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C7A638E-3850-49C8-997A-84EBC6314A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10</Pages>
  <Words>434</Words>
  <Characters>247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tu pham</cp:lastModifiedBy>
  <cp:revision>33</cp:revision>
  <dcterms:created xsi:type="dcterms:W3CDTF">2017-10-26T14:17:00Z</dcterms:created>
  <dcterms:modified xsi:type="dcterms:W3CDTF">2017-11-18T07:14:00Z</dcterms:modified>
  <cp:contentStatus/>
</cp:coreProperties>
</file>